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B6A8AC6" w14:textId="77777777" w:rsidR="00E065D0" w:rsidRDefault="00EE5762" w:rsidP="00E065D0">
      <w:pPr>
        <w:pStyle w:val="a4"/>
        <w:tabs>
          <w:tab w:val="left" w:pos="3402"/>
        </w:tabs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1</w:t>
      </w:r>
    </w:p>
    <w:p w14:paraId="515AA419" w14:textId="77777777" w:rsidR="00EE5762" w:rsidRPr="00EA6AF0" w:rsidRDefault="00EE5762" w:rsidP="00E065D0">
      <w:pPr>
        <w:pStyle w:val="a4"/>
        <w:tabs>
          <w:tab w:val="left" w:pos="3402"/>
        </w:tabs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Положению о жетоне спасателя</w:t>
      </w:r>
    </w:p>
    <w:p w14:paraId="1D562894" w14:textId="77777777" w:rsidR="00884D1C" w:rsidRPr="0089684B" w:rsidRDefault="00884D1C" w:rsidP="00884D1C">
      <w:pPr>
        <w:spacing w:after="0" w:line="240" w:lineRule="auto"/>
        <w:ind w:left="4112"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968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пункт 3)</w:t>
      </w:r>
    </w:p>
    <w:p w14:paraId="0D5F72E9" w14:textId="77777777" w:rsidR="008436F4" w:rsidRDefault="008436F4" w:rsidP="00E065D0">
      <w:pPr>
        <w:tabs>
          <w:tab w:val="left" w:pos="3402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1C81084" w14:textId="77777777" w:rsidR="008436F4" w:rsidRPr="008436F4" w:rsidRDefault="008436F4" w:rsidP="00E065D0">
      <w:pPr>
        <w:tabs>
          <w:tab w:val="left" w:pos="3402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436F4">
        <w:rPr>
          <w:rFonts w:ascii="Times New Roman" w:hAnsi="Times New Roman" w:cs="Times New Roman"/>
          <w:b/>
          <w:sz w:val="28"/>
          <w:szCs w:val="28"/>
        </w:rPr>
        <w:t>Форма жетона спасателя</w:t>
      </w:r>
    </w:p>
    <w:p w14:paraId="132E5074" w14:textId="77777777" w:rsidR="008436F4" w:rsidRDefault="008436F4" w:rsidP="00E065D0">
      <w:pPr>
        <w:tabs>
          <w:tab w:val="left" w:pos="3402"/>
        </w:tabs>
        <w:rPr>
          <w:rFonts w:ascii="Times New Roman" w:hAnsi="Times New Roman" w:cs="Times New Roman"/>
          <w:sz w:val="28"/>
          <w:szCs w:val="28"/>
        </w:rPr>
      </w:pPr>
    </w:p>
    <w:p w14:paraId="72D123F7" w14:textId="77777777" w:rsidR="006077C9" w:rsidRDefault="008436F4" w:rsidP="00A45C3A">
      <w:pPr>
        <w:pStyle w:val="a3"/>
        <w:numPr>
          <w:ilvl w:val="0"/>
          <w:numId w:val="1"/>
        </w:numPr>
        <w:tabs>
          <w:tab w:val="left" w:pos="0"/>
        </w:tabs>
        <w:ind w:left="0" w:firstLine="0"/>
        <w:rPr>
          <w:rFonts w:ascii="Times New Roman" w:hAnsi="Times New Roman" w:cs="Times New Roman"/>
          <w:sz w:val="28"/>
          <w:szCs w:val="28"/>
        </w:rPr>
      </w:pPr>
      <w:r w:rsidRPr="008436F4">
        <w:rPr>
          <w:rFonts w:ascii="Times New Roman" w:hAnsi="Times New Roman" w:cs="Times New Roman"/>
          <w:sz w:val="28"/>
          <w:szCs w:val="28"/>
        </w:rPr>
        <w:t>Лицевая сторона</w:t>
      </w:r>
    </w:p>
    <w:p w14:paraId="5C5DB2EA" w14:textId="77777777" w:rsidR="008436F4" w:rsidRPr="008436F4" w:rsidRDefault="008436F4" w:rsidP="00E065D0">
      <w:pPr>
        <w:pStyle w:val="a3"/>
        <w:tabs>
          <w:tab w:val="left" w:pos="3402"/>
        </w:tabs>
        <w:rPr>
          <w:rFonts w:ascii="Times New Roman" w:hAnsi="Times New Roman" w:cs="Times New Roman"/>
          <w:sz w:val="28"/>
          <w:szCs w:val="28"/>
        </w:rPr>
      </w:pPr>
    </w:p>
    <w:p w14:paraId="11A5A256" w14:textId="77777777" w:rsidR="008436F4" w:rsidRDefault="008436F4" w:rsidP="00E065D0">
      <w:pPr>
        <w:tabs>
          <w:tab w:val="left" w:pos="3402"/>
        </w:tabs>
        <w:jc w:val="center"/>
      </w:pPr>
      <w:r>
        <w:object w:dxaOrig="4560" w:dyaOrig="2100" w14:anchorId="18212A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105pt" o:ole="">
            <v:imagedata r:id="rId5" o:title=""/>
          </v:shape>
          <o:OLEObject Type="Embed" ProgID="Visio.Drawing.15" ShapeID="_x0000_i1025" DrawAspect="Content" ObjectID="_1708154110" r:id="rId6"/>
        </w:object>
      </w:r>
    </w:p>
    <w:p w14:paraId="1A51833A" w14:textId="77777777" w:rsidR="008436F4" w:rsidRDefault="008436F4" w:rsidP="00E065D0">
      <w:pPr>
        <w:tabs>
          <w:tab w:val="left" w:pos="3402"/>
        </w:tabs>
        <w:jc w:val="center"/>
      </w:pPr>
    </w:p>
    <w:p w14:paraId="44241492" w14:textId="77777777" w:rsidR="008436F4" w:rsidRDefault="008436F4" w:rsidP="00E065D0">
      <w:pPr>
        <w:tabs>
          <w:tab w:val="left" w:pos="3402"/>
        </w:tabs>
        <w:jc w:val="center"/>
      </w:pPr>
    </w:p>
    <w:p w14:paraId="37361056" w14:textId="77777777" w:rsidR="008436F4" w:rsidRDefault="008436F4" w:rsidP="00A45C3A">
      <w:pPr>
        <w:pStyle w:val="a3"/>
        <w:numPr>
          <w:ilvl w:val="0"/>
          <w:numId w:val="1"/>
        </w:numPr>
        <w:tabs>
          <w:tab w:val="left" w:pos="0"/>
        </w:tabs>
        <w:ind w:left="0" w:firstLine="0"/>
        <w:rPr>
          <w:rFonts w:ascii="Times New Roman" w:hAnsi="Times New Roman" w:cs="Times New Roman"/>
          <w:sz w:val="28"/>
          <w:szCs w:val="28"/>
        </w:rPr>
      </w:pPr>
      <w:r w:rsidRPr="008436F4">
        <w:rPr>
          <w:rFonts w:ascii="Times New Roman" w:hAnsi="Times New Roman" w:cs="Times New Roman"/>
          <w:sz w:val="28"/>
          <w:szCs w:val="28"/>
        </w:rPr>
        <w:t>Оборотная сторона</w:t>
      </w:r>
    </w:p>
    <w:p w14:paraId="301D9147" w14:textId="77777777" w:rsidR="008436F4" w:rsidRPr="008436F4" w:rsidRDefault="008436F4" w:rsidP="00E065D0">
      <w:pPr>
        <w:pStyle w:val="a3"/>
        <w:tabs>
          <w:tab w:val="left" w:pos="3402"/>
        </w:tabs>
        <w:rPr>
          <w:rFonts w:ascii="Times New Roman" w:hAnsi="Times New Roman" w:cs="Times New Roman"/>
          <w:sz w:val="28"/>
          <w:szCs w:val="28"/>
        </w:rPr>
      </w:pPr>
    </w:p>
    <w:bookmarkStart w:id="0" w:name="_GoBack"/>
    <w:p w14:paraId="795B290E" w14:textId="07CD8056" w:rsidR="008436F4" w:rsidRDefault="00C733C1" w:rsidP="00E065D0">
      <w:pPr>
        <w:tabs>
          <w:tab w:val="left" w:pos="3402"/>
        </w:tabs>
        <w:jc w:val="center"/>
      </w:pPr>
      <w:r>
        <w:object w:dxaOrig="4560" w:dyaOrig="2100" w14:anchorId="4B703CB7">
          <v:shape id="_x0000_i1026" type="#_x0000_t75" style="width:228pt;height:105pt" o:ole="">
            <v:imagedata r:id="rId7" o:title=""/>
          </v:shape>
          <o:OLEObject Type="Embed" ProgID="Visio.Drawing.11" ShapeID="_x0000_i1026" DrawAspect="Content" ObjectID="_1708154111" r:id="rId8"/>
        </w:object>
      </w:r>
      <w:bookmarkEnd w:id="0"/>
    </w:p>
    <w:p w14:paraId="3942FD3D" w14:textId="77777777" w:rsidR="00C843C7" w:rsidRDefault="00C843C7" w:rsidP="00E065D0">
      <w:pPr>
        <w:tabs>
          <w:tab w:val="left" w:pos="3402"/>
        </w:tabs>
        <w:jc w:val="center"/>
      </w:pPr>
    </w:p>
    <w:p w14:paraId="59F9F070" w14:textId="77777777" w:rsidR="00C843C7" w:rsidRDefault="00C843C7" w:rsidP="00E065D0">
      <w:pPr>
        <w:tabs>
          <w:tab w:val="left" w:pos="3402"/>
        </w:tabs>
        <w:jc w:val="center"/>
      </w:pPr>
    </w:p>
    <w:p w14:paraId="6489EC60" w14:textId="77777777" w:rsidR="00C843C7" w:rsidRDefault="00C843C7" w:rsidP="00E065D0">
      <w:pPr>
        <w:tabs>
          <w:tab w:val="left" w:pos="3402"/>
        </w:tabs>
        <w:jc w:val="center"/>
      </w:pPr>
    </w:p>
    <w:p w14:paraId="1A3E0A1A" w14:textId="77777777" w:rsidR="00C843C7" w:rsidRDefault="00C843C7" w:rsidP="00E065D0">
      <w:pPr>
        <w:tabs>
          <w:tab w:val="left" w:pos="3402"/>
        </w:tabs>
      </w:pPr>
    </w:p>
    <w:p w14:paraId="59163826" w14:textId="77777777" w:rsidR="00C843C7" w:rsidRDefault="00C843C7" w:rsidP="00E065D0">
      <w:pPr>
        <w:tabs>
          <w:tab w:val="left" w:pos="3402"/>
        </w:tabs>
        <w:jc w:val="center"/>
      </w:pPr>
    </w:p>
    <w:p w14:paraId="4474E631" w14:textId="77777777" w:rsidR="00C843C7" w:rsidRDefault="00C843C7" w:rsidP="00E065D0">
      <w:pPr>
        <w:tabs>
          <w:tab w:val="left" w:pos="3402"/>
        </w:tabs>
        <w:ind w:left="426"/>
      </w:pPr>
      <w:r>
        <w:t>______________________________</w:t>
      </w:r>
    </w:p>
    <w:p w14:paraId="53AFBE37" w14:textId="77777777" w:rsidR="00C843C7" w:rsidRPr="00C843C7" w:rsidRDefault="00C843C7" w:rsidP="00E065D0">
      <w:pPr>
        <w:tabs>
          <w:tab w:val="left" w:pos="3402"/>
        </w:tabs>
        <w:ind w:left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*</w:t>
      </w:r>
      <w:r w:rsidRPr="00C843C7">
        <w:rPr>
          <w:rFonts w:ascii="Times New Roman" w:hAnsi="Times New Roman" w:cs="Times New Roman"/>
          <w:sz w:val="28"/>
          <w:szCs w:val="28"/>
        </w:rPr>
        <w:t xml:space="preserve"> При наличии.</w:t>
      </w:r>
    </w:p>
    <w:sectPr w:rsidR="00C843C7" w:rsidRPr="00C843C7" w:rsidSect="00E065D0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5A30D3"/>
    <w:multiLevelType w:val="hybridMultilevel"/>
    <w:tmpl w:val="7FEAC878"/>
    <w:lvl w:ilvl="0" w:tplc="533ED6AE">
      <w:start w:val="7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206EE6"/>
    <w:multiLevelType w:val="hybridMultilevel"/>
    <w:tmpl w:val="52028BD6"/>
    <w:lvl w:ilvl="0" w:tplc="8EF278F8">
      <w:start w:val="7"/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316C2BE4"/>
    <w:multiLevelType w:val="hybridMultilevel"/>
    <w:tmpl w:val="93FA6684"/>
    <w:lvl w:ilvl="0" w:tplc="E6529292">
      <w:start w:val="7"/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4D5E63B6"/>
    <w:multiLevelType w:val="hybridMultilevel"/>
    <w:tmpl w:val="F5B47B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3753DE0"/>
    <w:multiLevelType w:val="hybridMultilevel"/>
    <w:tmpl w:val="E31AF514"/>
    <w:lvl w:ilvl="0" w:tplc="253E346E">
      <w:start w:val="7"/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1FC7"/>
    <w:rsid w:val="000669EA"/>
    <w:rsid w:val="00437825"/>
    <w:rsid w:val="006077C9"/>
    <w:rsid w:val="007109C1"/>
    <w:rsid w:val="008436F4"/>
    <w:rsid w:val="00884D1C"/>
    <w:rsid w:val="0089684B"/>
    <w:rsid w:val="00A45C3A"/>
    <w:rsid w:val="00C733C1"/>
    <w:rsid w:val="00C843C7"/>
    <w:rsid w:val="00E065D0"/>
    <w:rsid w:val="00ED1FC7"/>
    <w:rsid w:val="00EE57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17AC394"/>
  <w15:docId w15:val="{6D2950F0-40BD-4F3D-85AC-B891446259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436F4"/>
    <w:pPr>
      <w:ind w:left="720"/>
      <w:contextualSpacing/>
    </w:pPr>
  </w:style>
  <w:style w:type="paragraph" w:styleId="a4">
    <w:name w:val="No Spacing"/>
    <w:uiPriority w:val="1"/>
    <w:qFormat/>
    <w:rsid w:val="007109C1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43782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43782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33</Words>
  <Characters>193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елкумян Арсен Гасымович</dc:creator>
  <cp:keywords/>
  <dc:description/>
  <cp:lastModifiedBy>Мелкумян Арсен Гасымович</cp:lastModifiedBy>
  <cp:revision>13</cp:revision>
  <cp:lastPrinted>2022-01-31T14:37:00Z</cp:lastPrinted>
  <dcterms:created xsi:type="dcterms:W3CDTF">2021-11-29T06:37:00Z</dcterms:created>
  <dcterms:modified xsi:type="dcterms:W3CDTF">2022-03-07T07:29:00Z</dcterms:modified>
</cp:coreProperties>
</file>